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6F6546" w14:textId="5EA17F5D" w:rsidR="000E0BAA" w:rsidRDefault="00A573B3" w:rsidP="00A573B3">
      <w:pPr>
        <w:contextualSpacing/>
        <w:jc w:val="right"/>
      </w:pPr>
      <w:r>
        <w:t>Chad ONeal</w:t>
      </w:r>
    </w:p>
    <w:p w14:paraId="749FFAB5" w14:textId="149F006E" w:rsidR="00A573B3" w:rsidRDefault="00A573B3" w:rsidP="00A573B3">
      <w:pPr>
        <w:contextualSpacing/>
        <w:jc w:val="right"/>
      </w:pPr>
      <w:r>
        <w:t>Web-335</w:t>
      </w:r>
    </w:p>
    <w:p w14:paraId="32E02912" w14:textId="7ABB5997" w:rsidR="00A573B3" w:rsidRDefault="00A573B3" w:rsidP="00A573B3">
      <w:pPr>
        <w:contextualSpacing/>
        <w:jc w:val="right"/>
      </w:pPr>
      <w:r>
        <w:t>Assignment 1.4</w:t>
      </w:r>
    </w:p>
    <w:p w14:paraId="0068F4B7" w14:textId="0CE7A7A3" w:rsidR="00A573B3" w:rsidRDefault="00A573B3" w:rsidP="00A573B3">
      <w:pPr>
        <w:contextualSpacing/>
        <w:jc w:val="right"/>
      </w:pPr>
      <w:r>
        <w:t>Business Rules</w:t>
      </w:r>
    </w:p>
    <w:p w14:paraId="2E16C94B" w14:textId="3B351B1D" w:rsidR="00A573B3" w:rsidRDefault="00A573B3">
      <w:pPr>
        <w:contextualSpacing/>
      </w:pPr>
    </w:p>
    <w:p w14:paraId="7F5DEB57" w14:textId="1C9226DD" w:rsidR="00A573B3" w:rsidRPr="00A573B3" w:rsidRDefault="00A573B3">
      <w:pPr>
        <w:contextualSpacing/>
        <w:rPr>
          <w:b/>
          <w:bCs/>
        </w:rPr>
      </w:pPr>
      <w:r w:rsidRPr="00A573B3">
        <w:rPr>
          <w:b/>
          <w:bCs/>
        </w:rPr>
        <w:t>ORD</w:t>
      </w:r>
    </w:p>
    <w:p w14:paraId="41193074" w14:textId="7E64A41C" w:rsidR="00A573B3" w:rsidRDefault="00A573B3">
      <w:pPr>
        <w:contextualSpacing/>
      </w:pPr>
    </w:p>
    <w:p w14:paraId="75F8BB6F" w14:textId="2DE9B7BD" w:rsidR="00A573B3" w:rsidRDefault="00A573B3">
      <w:pPr>
        <w:contextualSpacing/>
      </w:pPr>
      <w:r>
        <w:object w:dxaOrig="7260" w:dyaOrig="7621" w14:anchorId="623B7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381pt" o:ole="">
            <v:imagedata r:id="rId5" o:title=""/>
          </v:shape>
          <o:OLEObject Type="Embed" ProgID="Visio.Drawing.15" ShapeID="_x0000_i1025" DrawAspect="Content" ObjectID="_1727866021" r:id="rId6"/>
        </w:object>
      </w:r>
    </w:p>
    <w:p w14:paraId="7A3AA420" w14:textId="36B750FE" w:rsidR="00A573B3" w:rsidRDefault="00A573B3">
      <w:pPr>
        <w:contextualSpacing/>
      </w:pPr>
    </w:p>
    <w:p w14:paraId="71819D7C" w14:textId="77777777" w:rsidR="00A573B3" w:rsidRDefault="00A573B3" w:rsidP="00A573B3">
      <w:r>
        <w:rPr>
          <w:b/>
          <w:bCs/>
        </w:rPr>
        <w:t>ORD to Business Rules Translation</w:t>
      </w:r>
    </w:p>
    <w:p w14:paraId="57DBB38F" w14:textId="77777777" w:rsidR="00A573B3" w:rsidRDefault="00A573B3" w:rsidP="00A573B3">
      <w:pPr>
        <w:pStyle w:val="ListParagraph"/>
        <w:numPr>
          <w:ilvl w:val="0"/>
          <w:numId w:val="2"/>
        </w:numPr>
      </w:pPr>
      <w:r>
        <w:t>a</w:t>
      </w:r>
      <w:r>
        <w:t xml:space="preserve"> USER has many DEPENDENTS</w:t>
      </w:r>
    </w:p>
    <w:p w14:paraId="16CB40E7" w14:textId="416A8492" w:rsidR="00A573B3" w:rsidRDefault="00A573B3" w:rsidP="00A573B3">
      <w:pPr>
        <w:pStyle w:val="ListParagraph"/>
        <w:numPr>
          <w:ilvl w:val="0"/>
          <w:numId w:val="2"/>
        </w:numPr>
      </w:pPr>
      <w:r>
        <w:t>a</w:t>
      </w:r>
      <w:r>
        <w:t xml:space="preserve"> USER has many ROLES</w:t>
      </w:r>
    </w:p>
    <w:p w14:paraId="0E858E53" w14:textId="2346F7D6" w:rsidR="00A573B3" w:rsidRPr="00564020" w:rsidRDefault="00A573B3" w:rsidP="00A573B3">
      <w:pPr>
        <w:pStyle w:val="ListParagraph"/>
        <w:numPr>
          <w:ilvl w:val="0"/>
          <w:numId w:val="2"/>
        </w:numPr>
      </w:pPr>
      <w:r>
        <w:t>a</w:t>
      </w:r>
      <w:r>
        <w:t xml:space="preserve"> USER has one BIRTHDATE</w:t>
      </w:r>
    </w:p>
    <w:p w14:paraId="31AAF35F" w14:textId="77777777" w:rsidR="00A573B3" w:rsidRDefault="00A573B3">
      <w:pPr>
        <w:contextualSpacing/>
      </w:pPr>
    </w:p>
    <w:sectPr w:rsidR="00A573B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B240B9"/>
    <w:multiLevelType w:val="hybridMultilevel"/>
    <w:tmpl w:val="68A289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6A1031"/>
    <w:multiLevelType w:val="hybridMultilevel"/>
    <w:tmpl w:val="9B76A0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84024095">
    <w:abstractNumId w:val="1"/>
  </w:num>
  <w:num w:numId="2" w16cid:durableId="18068937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73B3"/>
    <w:rsid w:val="000E0BAA"/>
    <w:rsid w:val="00A573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0F67DF"/>
  <w15:chartTrackingRefBased/>
  <w15:docId w15:val="{FDAF04DB-201D-45BD-97F6-DCB1E80481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00" w:beforeAutospacing="1" w:after="100" w:afterAutospacing="1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573B3"/>
    <w:pPr>
      <w:spacing w:before="0" w:beforeAutospacing="0" w:after="160" w:afterAutospacing="0" w:line="259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28</Words>
  <Characters>166</Characters>
  <Application>Microsoft Office Word</Application>
  <DocSecurity>0</DocSecurity>
  <Lines>1</Lines>
  <Paragraphs>1</Paragraphs>
  <ScaleCrop>false</ScaleCrop>
  <Company/>
  <LinksUpToDate>false</LinksUpToDate>
  <CharactersWithSpaces>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d ONeal</dc:creator>
  <cp:keywords/>
  <dc:description/>
  <cp:lastModifiedBy>Chad ONeal</cp:lastModifiedBy>
  <cp:revision>1</cp:revision>
  <dcterms:created xsi:type="dcterms:W3CDTF">2022-10-21T17:56:00Z</dcterms:created>
  <dcterms:modified xsi:type="dcterms:W3CDTF">2022-10-21T18:01:00Z</dcterms:modified>
</cp:coreProperties>
</file>